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handoutMasterIdLst>
    <p:handoutMasterId r:id="rId17"/>
  </p:handoutMasterIdLst>
  <p:sldIdLst>
    <p:sldId id="509" r:id="rId2"/>
    <p:sldId id="508" r:id="rId3"/>
    <p:sldId id="505" r:id="rId4"/>
    <p:sldId id="506" r:id="rId5"/>
    <p:sldId id="503" r:id="rId6"/>
    <p:sldId id="510" r:id="rId7"/>
    <p:sldId id="511" r:id="rId8"/>
    <p:sldId id="512" r:id="rId9"/>
    <p:sldId id="513" r:id="rId10"/>
    <p:sldId id="518" r:id="rId11"/>
    <p:sldId id="521" r:id="rId12"/>
    <p:sldId id="514" r:id="rId13"/>
    <p:sldId id="515" r:id="rId14"/>
    <p:sldId id="504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2" autoAdjust="0"/>
    <p:restoredTop sz="80403" autoAdjust="0"/>
  </p:normalViewPr>
  <p:slideViewPr>
    <p:cSldViewPr>
      <p:cViewPr varScale="1">
        <p:scale>
          <a:sx n="79" d="100"/>
          <a:sy n="79" d="100"/>
        </p:scale>
        <p:origin x="108" y="3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53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-190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23BD389-0119-40D8-84D4-D4C933AB5B8C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9836F94-2EFF-408F-BD61-22CE1DFB3A14}">
      <dgm:prSet phldrT="[文本]"/>
      <dgm:spPr/>
      <dgm:t>
        <a:bodyPr/>
        <a:lstStyle/>
        <a:p>
          <a:r>
            <a:rPr lang="zh-CN" altLang="en-US" dirty="0" smtClean="0"/>
            <a:t>难点</a:t>
          </a:r>
          <a:endParaRPr lang="zh-CN" altLang="en-US" dirty="0"/>
        </a:p>
      </dgm:t>
    </dgm:pt>
    <dgm:pt modelId="{8B8F4B50-A228-47FC-98B4-530E8E27E06F}" type="parTrans" cxnId="{E287C3B1-EBC8-4A00-ACD5-F5D4C39A5A2E}">
      <dgm:prSet/>
      <dgm:spPr/>
      <dgm:t>
        <a:bodyPr/>
        <a:lstStyle/>
        <a:p>
          <a:endParaRPr lang="zh-CN" altLang="en-US"/>
        </a:p>
      </dgm:t>
    </dgm:pt>
    <dgm:pt modelId="{1C7BBF4C-AE0A-4B65-A41F-22F35DF1A7B2}" type="sibTrans" cxnId="{E287C3B1-EBC8-4A00-ACD5-F5D4C39A5A2E}">
      <dgm:prSet/>
      <dgm:spPr/>
      <dgm:t>
        <a:bodyPr/>
        <a:lstStyle/>
        <a:p>
          <a:endParaRPr lang="zh-CN" altLang="en-US"/>
        </a:p>
      </dgm:t>
    </dgm:pt>
    <dgm:pt modelId="{7D475488-9A14-4B96-B0B8-110453A0E372}">
      <dgm:prSet phldrT="[文本]" custT="1"/>
      <dgm:spPr/>
      <dgm:t>
        <a:bodyPr/>
        <a:lstStyle/>
        <a:p>
          <a:r>
            <a:rPr lang="zh-CN" altLang="en-US" sz="2000" dirty="0" smtClean="0"/>
            <a:t>对使用者实时定位并跟随</a:t>
          </a:r>
          <a:endParaRPr lang="zh-CN" altLang="en-US" sz="2000" dirty="0"/>
        </a:p>
      </dgm:t>
    </dgm:pt>
    <dgm:pt modelId="{66E67E30-2CC2-44C3-9551-822A9D044EA3}" type="parTrans" cxnId="{2BC632D5-89F4-4A7B-B4CA-9563EE2D3920}">
      <dgm:prSet/>
      <dgm:spPr/>
      <dgm:t>
        <a:bodyPr/>
        <a:lstStyle/>
        <a:p>
          <a:endParaRPr lang="zh-CN" altLang="en-US"/>
        </a:p>
      </dgm:t>
    </dgm:pt>
    <dgm:pt modelId="{5FDDB146-2402-4BFF-BF74-77EB34C98A02}" type="sibTrans" cxnId="{2BC632D5-89F4-4A7B-B4CA-9563EE2D3920}">
      <dgm:prSet/>
      <dgm:spPr/>
      <dgm:t>
        <a:bodyPr/>
        <a:lstStyle/>
        <a:p>
          <a:endParaRPr lang="zh-CN" altLang="en-US"/>
        </a:p>
      </dgm:t>
    </dgm:pt>
    <dgm:pt modelId="{BB0BC44E-F41F-488E-AB57-ED038CECBFA9}">
      <dgm:prSet phldrT="[文本]" custT="1"/>
      <dgm:spPr/>
      <dgm:t>
        <a:bodyPr/>
        <a:lstStyle/>
        <a:p>
          <a:r>
            <a:rPr lang="en-US" altLang="zh-CN" sz="2000" dirty="0" smtClean="0"/>
            <a:t>DWM1000</a:t>
          </a:r>
          <a:r>
            <a:rPr lang="zh-CN" altLang="en-US" sz="2000" dirty="0" smtClean="0"/>
            <a:t>模块的底层驱动，定位算法</a:t>
          </a:r>
          <a:endParaRPr lang="zh-CN" altLang="en-US" sz="2000" dirty="0"/>
        </a:p>
      </dgm:t>
    </dgm:pt>
    <dgm:pt modelId="{961BB70B-FC3F-4CF2-89F8-1082A27B8240}" type="parTrans" cxnId="{896F4AE4-9252-499B-BBAA-79F9DFA3CE9A}">
      <dgm:prSet/>
      <dgm:spPr/>
      <dgm:t>
        <a:bodyPr/>
        <a:lstStyle/>
        <a:p>
          <a:endParaRPr lang="zh-CN" altLang="en-US"/>
        </a:p>
      </dgm:t>
    </dgm:pt>
    <dgm:pt modelId="{71E390BB-5EE4-47E8-A7DB-A72090DE40E9}" type="sibTrans" cxnId="{896F4AE4-9252-499B-BBAA-79F9DFA3CE9A}">
      <dgm:prSet/>
      <dgm:spPr/>
      <dgm:t>
        <a:bodyPr/>
        <a:lstStyle/>
        <a:p>
          <a:endParaRPr lang="zh-CN" altLang="en-US"/>
        </a:p>
      </dgm:t>
    </dgm:pt>
    <dgm:pt modelId="{8E305054-4321-4235-98A1-BFFA4E4BB078}">
      <dgm:prSet phldrT="[文本]"/>
      <dgm:spPr/>
      <dgm:t>
        <a:bodyPr/>
        <a:lstStyle/>
        <a:p>
          <a:r>
            <a:rPr lang="zh-CN" altLang="en-US" dirty="0" smtClean="0"/>
            <a:t>创新</a:t>
          </a:r>
          <a:endParaRPr lang="zh-CN" altLang="en-US" dirty="0"/>
        </a:p>
      </dgm:t>
    </dgm:pt>
    <dgm:pt modelId="{86080BF2-D33E-435C-880B-FBFF9829403E}" type="parTrans" cxnId="{CDE0B545-00DD-4757-A10E-8AA7260E83BA}">
      <dgm:prSet/>
      <dgm:spPr/>
      <dgm:t>
        <a:bodyPr/>
        <a:lstStyle/>
        <a:p>
          <a:endParaRPr lang="zh-CN" altLang="en-US"/>
        </a:p>
      </dgm:t>
    </dgm:pt>
    <dgm:pt modelId="{0060E75E-C0A3-48D4-B6E0-5A4A5720C2AB}" type="sibTrans" cxnId="{CDE0B545-00DD-4757-A10E-8AA7260E83BA}">
      <dgm:prSet/>
      <dgm:spPr/>
      <dgm:t>
        <a:bodyPr/>
        <a:lstStyle/>
        <a:p>
          <a:endParaRPr lang="zh-CN" altLang="en-US"/>
        </a:p>
      </dgm:t>
    </dgm:pt>
    <dgm:pt modelId="{34EA18D0-F51E-4B88-A9AC-55980106C8EF}">
      <dgm:prSet phldrT="[文本]" custT="1"/>
      <dgm:spPr/>
      <dgm:t>
        <a:bodyPr/>
        <a:lstStyle/>
        <a:p>
          <a:r>
            <a:rPr lang="zh-CN" altLang="en-US" sz="2000" dirty="0" smtClean="0"/>
            <a:t>立意新颖，解放双手，能够自动跟随并报警，提升安全性</a:t>
          </a:r>
          <a:endParaRPr lang="zh-CN" altLang="en-US" sz="2000" dirty="0"/>
        </a:p>
      </dgm:t>
    </dgm:pt>
    <dgm:pt modelId="{4FB9D85A-4944-44B0-84B8-AE273A291C50}" type="parTrans" cxnId="{9EAE0155-1A73-4EB5-9C70-4CC242FB4179}">
      <dgm:prSet/>
      <dgm:spPr/>
      <dgm:t>
        <a:bodyPr/>
        <a:lstStyle/>
        <a:p>
          <a:endParaRPr lang="zh-CN" altLang="en-US"/>
        </a:p>
      </dgm:t>
    </dgm:pt>
    <dgm:pt modelId="{E32D015E-E15C-42ED-A0BB-58A461109F9E}" type="sibTrans" cxnId="{9EAE0155-1A73-4EB5-9C70-4CC242FB4179}">
      <dgm:prSet/>
      <dgm:spPr/>
      <dgm:t>
        <a:bodyPr/>
        <a:lstStyle/>
        <a:p>
          <a:endParaRPr lang="zh-CN" altLang="en-US"/>
        </a:p>
      </dgm:t>
    </dgm:pt>
    <dgm:pt modelId="{480CC768-99ED-440E-A015-8E820190528C}">
      <dgm:prSet phldrT="[文本]" custT="1"/>
      <dgm:spPr/>
      <dgm:t>
        <a:bodyPr/>
        <a:lstStyle/>
        <a:p>
          <a:r>
            <a:rPr lang="zh-CN" altLang="en-US" sz="2000" dirty="0" smtClean="0"/>
            <a:t>增加了避障、移动电源、称重等功能，提升了全面性</a:t>
          </a:r>
          <a:endParaRPr lang="zh-CN" altLang="en-US" sz="2000" dirty="0"/>
        </a:p>
      </dgm:t>
    </dgm:pt>
    <dgm:pt modelId="{BB278685-9328-49ED-B5CD-6FA2CD95C516}" type="parTrans" cxnId="{603B6A1C-8CD2-408B-9C67-3CB612621731}">
      <dgm:prSet/>
      <dgm:spPr/>
      <dgm:t>
        <a:bodyPr/>
        <a:lstStyle/>
        <a:p>
          <a:endParaRPr lang="zh-CN" altLang="en-US"/>
        </a:p>
      </dgm:t>
    </dgm:pt>
    <dgm:pt modelId="{F589766B-0E9F-4649-98C1-6AACC9BDE687}" type="sibTrans" cxnId="{603B6A1C-8CD2-408B-9C67-3CB612621731}">
      <dgm:prSet/>
      <dgm:spPr/>
      <dgm:t>
        <a:bodyPr/>
        <a:lstStyle/>
        <a:p>
          <a:endParaRPr lang="zh-CN" altLang="en-US"/>
        </a:p>
      </dgm:t>
    </dgm:pt>
    <dgm:pt modelId="{0F238CAA-1FC0-4F26-A0BF-ACF411FF7321}" type="pres">
      <dgm:prSet presAssocID="{F23BD389-0119-40D8-84D4-D4C933AB5B8C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7C5B9BB-A700-4002-84BB-3FB3ABB58609}" type="pres">
      <dgm:prSet presAssocID="{B9836F94-2EFF-408F-BD61-22CE1DFB3A14}" presName="root" presStyleCnt="0"/>
      <dgm:spPr/>
    </dgm:pt>
    <dgm:pt modelId="{0BE26F1B-19C7-41C1-8732-11FCF53CB70B}" type="pres">
      <dgm:prSet presAssocID="{B9836F94-2EFF-408F-BD61-22CE1DFB3A14}" presName="rootComposite" presStyleCnt="0"/>
      <dgm:spPr/>
    </dgm:pt>
    <dgm:pt modelId="{EE55C75C-CAC3-4BBE-929E-6A7B3D238A06}" type="pres">
      <dgm:prSet presAssocID="{B9836F94-2EFF-408F-BD61-22CE1DFB3A14}" presName="rootText" presStyleLbl="node1" presStyleIdx="0" presStyleCnt="2"/>
      <dgm:spPr/>
      <dgm:t>
        <a:bodyPr/>
        <a:lstStyle/>
        <a:p>
          <a:endParaRPr lang="zh-CN" altLang="en-US"/>
        </a:p>
      </dgm:t>
    </dgm:pt>
    <dgm:pt modelId="{CD4623B9-4C38-4F5A-9A3E-FEB85A46850E}" type="pres">
      <dgm:prSet presAssocID="{B9836F94-2EFF-408F-BD61-22CE1DFB3A14}" presName="rootConnector" presStyleLbl="node1" presStyleIdx="0" presStyleCnt="2"/>
      <dgm:spPr/>
      <dgm:t>
        <a:bodyPr/>
        <a:lstStyle/>
        <a:p>
          <a:endParaRPr lang="zh-CN" altLang="en-US"/>
        </a:p>
      </dgm:t>
    </dgm:pt>
    <dgm:pt modelId="{FA2CB230-54C2-4297-A12E-47DD56993DFD}" type="pres">
      <dgm:prSet presAssocID="{B9836F94-2EFF-408F-BD61-22CE1DFB3A14}" presName="childShape" presStyleCnt="0"/>
      <dgm:spPr/>
    </dgm:pt>
    <dgm:pt modelId="{EA594A8F-3330-4E9F-92A4-BBCF5EBBA408}" type="pres">
      <dgm:prSet presAssocID="{66E67E30-2CC2-44C3-9551-822A9D044EA3}" presName="Name13" presStyleLbl="parChTrans1D2" presStyleIdx="0" presStyleCnt="4"/>
      <dgm:spPr/>
      <dgm:t>
        <a:bodyPr/>
        <a:lstStyle/>
        <a:p>
          <a:endParaRPr lang="zh-CN" altLang="en-US"/>
        </a:p>
      </dgm:t>
    </dgm:pt>
    <dgm:pt modelId="{1A405FE9-F9D3-42B3-ABC8-F0C5F803C237}" type="pres">
      <dgm:prSet presAssocID="{7D475488-9A14-4B96-B0B8-110453A0E372}" presName="child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49208-CAD6-4C8C-A5E5-D1720AC768B7}" type="pres">
      <dgm:prSet presAssocID="{961BB70B-FC3F-4CF2-89F8-1082A27B8240}" presName="Name13" presStyleLbl="parChTrans1D2" presStyleIdx="1" presStyleCnt="4"/>
      <dgm:spPr/>
      <dgm:t>
        <a:bodyPr/>
        <a:lstStyle/>
        <a:p>
          <a:endParaRPr lang="zh-CN" altLang="en-US"/>
        </a:p>
      </dgm:t>
    </dgm:pt>
    <dgm:pt modelId="{4401643E-AD31-4F56-BB81-E0654894CEA6}" type="pres">
      <dgm:prSet presAssocID="{BB0BC44E-F41F-488E-AB57-ED038CECBFA9}" presName="childText" presStyleLbl="bgAcc1" presStyleIdx="1" presStyleCnt="4" custLinFactNeighborX="5304" custLinFactNeighborY="-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6A1A76-2821-4BAE-8D6D-8ECDB09289F7}" type="pres">
      <dgm:prSet presAssocID="{8E305054-4321-4235-98A1-BFFA4E4BB078}" presName="root" presStyleCnt="0"/>
      <dgm:spPr/>
    </dgm:pt>
    <dgm:pt modelId="{9FA652F7-120A-4394-A721-C0F17EBF8CEA}" type="pres">
      <dgm:prSet presAssocID="{8E305054-4321-4235-98A1-BFFA4E4BB078}" presName="rootComposite" presStyleCnt="0"/>
      <dgm:spPr/>
    </dgm:pt>
    <dgm:pt modelId="{BCF7C48D-54F8-4A69-AFAD-8DB03DDC1073}" type="pres">
      <dgm:prSet presAssocID="{8E305054-4321-4235-98A1-BFFA4E4BB078}" presName="rootText" presStyleLbl="node1" presStyleIdx="1" presStyleCnt="2"/>
      <dgm:spPr/>
      <dgm:t>
        <a:bodyPr/>
        <a:lstStyle/>
        <a:p>
          <a:endParaRPr lang="zh-CN" altLang="en-US"/>
        </a:p>
      </dgm:t>
    </dgm:pt>
    <dgm:pt modelId="{2903F031-0D4B-43C5-A9BA-C155B06676CC}" type="pres">
      <dgm:prSet presAssocID="{8E305054-4321-4235-98A1-BFFA4E4BB078}" presName="rootConnector" presStyleLbl="node1" presStyleIdx="1" presStyleCnt="2"/>
      <dgm:spPr/>
      <dgm:t>
        <a:bodyPr/>
        <a:lstStyle/>
        <a:p>
          <a:endParaRPr lang="zh-CN" altLang="en-US"/>
        </a:p>
      </dgm:t>
    </dgm:pt>
    <dgm:pt modelId="{EFB27D91-7EB5-4401-AAA6-896F1A3EA9A2}" type="pres">
      <dgm:prSet presAssocID="{8E305054-4321-4235-98A1-BFFA4E4BB078}" presName="childShape" presStyleCnt="0"/>
      <dgm:spPr/>
    </dgm:pt>
    <dgm:pt modelId="{EC1E8752-DB27-4FA0-A669-6D8393F0B409}" type="pres">
      <dgm:prSet presAssocID="{4FB9D85A-4944-44B0-84B8-AE273A291C50}" presName="Name13" presStyleLbl="parChTrans1D2" presStyleIdx="2" presStyleCnt="4"/>
      <dgm:spPr/>
      <dgm:t>
        <a:bodyPr/>
        <a:lstStyle/>
        <a:p>
          <a:endParaRPr lang="zh-CN" altLang="en-US"/>
        </a:p>
      </dgm:t>
    </dgm:pt>
    <dgm:pt modelId="{A6B3D19C-CD87-42B7-A7F3-7E04DA0D7E57}" type="pres">
      <dgm:prSet presAssocID="{34EA18D0-F51E-4B88-A9AC-55980106C8EF}" presName="childText" presStyleLbl="bgAcc1" presStyleIdx="2" presStyleCnt="4" custLinFactNeighborX="659" custLinFactNeighborY="-160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2DF19C-3043-4DF8-A5FA-53116D6FD0B5}" type="pres">
      <dgm:prSet presAssocID="{BB278685-9328-49ED-B5CD-6FA2CD95C516}" presName="Name13" presStyleLbl="parChTrans1D2" presStyleIdx="3" presStyleCnt="4"/>
      <dgm:spPr/>
      <dgm:t>
        <a:bodyPr/>
        <a:lstStyle/>
        <a:p>
          <a:endParaRPr lang="zh-CN" altLang="en-US"/>
        </a:p>
      </dgm:t>
    </dgm:pt>
    <dgm:pt modelId="{9A425357-FBCC-4EE2-A4B1-73C14A334F21}" type="pres">
      <dgm:prSet presAssocID="{480CC768-99ED-440E-A015-8E820190528C}" presName="childText" presStyleLbl="bgAcc1" presStyleIdx="3" presStyleCnt="4" custLinFactNeighborX="659" custLinFactNeighborY="550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BC632D5-89F4-4A7B-B4CA-9563EE2D3920}" srcId="{B9836F94-2EFF-408F-BD61-22CE1DFB3A14}" destId="{7D475488-9A14-4B96-B0B8-110453A0E372}" srcOrd="0" destOrd="0" parTransId="{66E67E30-2CC2-44C3-9551-822A9D044EA3}" sibTransId="{5FDDB146-2402-4BFF-BF74-77EB34C98A02}"/>
    <dgm:cxn modelId="{E126EEEB-02C3-44D0-BB20-16C0AD68F606}" type="presOf" srcId="{BB0BC44E-F41F-488E-AB57-ED038CECBFA9}" destId="{4401643E-AD31-4F56-BB81-E0654894CEA6}" srcOrd="0" destOrd="0" presId="urn:microsoft.com/office/officeart/2005/8/layout/hierarchy3"/>
    <dgm:cxn modelId="{26B11FDF-7E35-4A3F-AD3A-DF214F29FF8A}" type="presOf" srcId="{34EA18D0-F51E-4B88-A9AC-55980106C8EF}" destId="{A6B3D19C-CD87-42B7-A7F3-7E04DA0D7E57}" srcOrd="0" destOrd="0" presId="urn:microsoft.com/office/officeart/2005/8/layout/hierarchy3"/>
    <dgm:cxn modelId="{C1105672-8780-4714-A6E3-59BF254BD60D}" type="presOf" srcId="{B9836F94-2EFF-408F-BD61-22CE1DFB3A14}" destId="{EE55C75C-CAC3-4BBE-929E-6A7B3D238A06}" srcOrd="0" destOrd="0" presId="urn:microsoft.com/office/officeart/2005/8/layout/hierarchy3"/>
    <dgm:cxn modelId="{603B6A1C-8CD2-408B-9C67-3CB612621731}" srcId="{8E305054-4321-4235-98A1-BFFA4E4BB078}" destId="{480CC768-99ED-440E-A015-8E820190528C}" srcOrd="1" destOrd="0" parTransId="{BB278685-9328-49ED-B5CD-6FA2CD95C516}" sibTransId="{F589766B-0E9F-4649-98C1-6AACC9BDE687}"/>
    <dgm:cxn modelId="{F0CF0DBE-BDF3-4997-9259-E6E74E44A33B}" type="presOf" srcId="{480CC768-99ED-440E-A015-8E820190528C}" destId="{9A425357-FBCC-4EE2-A4B1-73C14A334F21}" srcOrd="0" destOrd="0" presId="urn:microsoft.com/office/officeart/2005/8/layout/hierarchy3"/>
    <dgm:cxn modelId="{E287C3B1-EBC8-4A00-ACD5-F5D4C39A5A2E}" srcId="{F23BD389-0119-40D8-84D4-D4C933AB5B8C}" destId="{B9836F94-2EFF-408F-BD61-22CE1DFB3A14}" srcOrd="0" destOrd="0" parTransId="{8B8F4B50-A228-47FC-98B4-530E8E27E06F}" sibTransId="{1C7BBF4C-AE0A-4B65-A41F-22F35DF1A7B2}"/>
    <dgm:cxn modelId="{C720C5CD-A813-4EFD-8F76-DFD0B5183DE4}" type="presOf" srcId="{F23BD389-0119-40D8-84D4-D4C933AB5B8C}" destId="{0F238CAA-1FC0-4F26-A0BF-ACF411FF7321}" srcOrd="0" destOrd="0" presId="urn:microsoft.com/office/officeart/2005/8/layout/hierarchy3"/>
    <dgm:cxn modelId="{3911E712-3C74-4863-BE3F-5D681AF936F9}" type="presOf" srcId="{8E305054-4321-4235-98A1-BFFA4E4BB078}" destId="{BCF7C48D-54F8-4A69-AFAD-8DB03DDC1073}" srcOrd="0" destOrd="0" presId="urn:microsoft.com/office/officeart/2005/8/layout/hierarchy3"/>
    <dgm:cxn modelId="{896F4AE4-9252-499B-BBAA-79F9DFA3CE9A}" srcId="{B9836F94-2EFF-408F-BD61-22CE1DFB3A14}" destId="{BB0BC44E-F41F-488E-AB57-ED038CECBFA9}" srcOrd="1" destOrd="0" parTransId="{961BB70B-FC3F-4CF2-89F8-1082A27B8240}" sibTransId="{71E390BB-5EE4-47E8-A7DB-A72090DE40E9}"/>
    <dgm:cxn modelId="{2CDE4FD3-DEF9-4811-A9F9-528388461BED}" type="presOf" srcId="{7D475488-9A14-4B96-B0B8-110453A0E372}" destId="{1A405FE9-F9D3-42B3-ABC8-F0C5F803C237}" srcOrd="0" destOrd="0" presId="urn:microsoft.com/office/officeart/2005/8/layout/hierarchy3"/>
    <dgm:cxn modelId="{9EAE0155-1A73-4EB5-9C70-4CC242FB4179}" srcId="{8E305054-4321-4235-98A1-BFFA4E4BB078}" destId="{34EA18D0-F51E-4B88-A9AC-55980106C8EF}" srcOrd="0" destOrd="0" parTransId="{4FB9D85A-4944-44B0-84B8-AE273A291C50}" sibTransId="{E32D015E-E15C-42ED-A0BB-58A461109F9E}"/>
    <dgm:cxn modelId="{72DD26DE-34AD-434A-B582-558353C886B3}" type="presOf" srcId="{BB278685-9328-49ED-B5CD-6FA2CD95C516}" destId="{5D2DF19C-3043-4DF8-A5FA-53116D6FD0B5}" srcOrd="0" destOrd="0" presId="urn:microsoft.com/office/officeart/2005/8/layout/hierarchy3"/>
    <dgm:cxn modelId="{3F0C4A50-029A-414B-8D4A-048D7EDEC4B6}" type="presOf" srcId="{66E67E30-2CC2-44C3-9551-822A9D044EA3}" destId="{EA594A8F-3330-4E9F-92A4-BBCF5EBBA408}" srcOrd="0" destOrd="0" presId="urn:microsoft.com/office/officeart/2005/8/layout/hierarchy3"/>
    <dgm:cxn modelId="{2BDCC94C-60D9-41C2-B094-CDE48B1D940B}" type="presOf" srcId="{B9836F94-2EFF-408F-BD61-22CE1DFB3A14}" destId="{CD4623B9-4C38-4F5A-9A3E-FEB85A46850E}" srcOrd="1" destOrd="0" presId="urn:microsoft.com/office/officeart/2005/8/layout/hierarchy3"/>
    <dgm:cxn modelId="{CDE0B545-00DD-4757-A10E-8AA7260E83BA}" srcId="{F23BD389-0119-40D8-84D4-D4C933AB5B8C}" destId="{8E305054-4321-4235-98A1-BFFA4E4BB078}" srcOrd="1" destOrd="0" parTransId="{86080BF2-D33E-435C-880B-FBFF9829403E}" sibTransId="{0060E75E-C0A3-48D4-B6E0-5A4A5720C2AB}"/>
    <dgm:cxn modelId="{62766CB3-CA64-4E6D-937F-15983B11FE76}" type="presOf" srcId="{8E305054-4321-4235-98A1-BFFA4E4BB078}" destId="{2903F031-0D4B-43C5-A9BA-C155B06676CC}" srcOrd="1" destOrd="0" presId="urn:microsoft.com/office/officeart/2005/8/layout/hierarchy3"/>
    <dgm:cxn modelId="{9572664D-D03B-4FDB-9791-747B5751AB34}" type="presOf" srcId="{961BB70B-FC3F-4CF2-89F8-1082A27B8240}" destId="{FD549208-CAD6-4C8C-A5E5-D1720AC768B7}" srcOrd="0" destOrd="0" presId="urn:microsoft.com/office/officeart/2005/8/layout/hierarchy3"/>
    <dgm:cxn modelId="{4B8B35EA-3BE9-4041-9C53-E9481205BB9D}" type="presOf" srcId="{4FB9D85A-4944-44B0-84B8-AE273A291C50}" destId="{EC1E8752-DB27-4FA0-A669-6D8393F0B409}" srcOrd="0" destOrd="0" presId="urn:microsoft.com/office/officeart/2005/8/layout/hierarchy3"/>
    <dgm:cxn modelId="{83710D28-F83D-473C-9B1A-01533ED61D41}" type="presParOf" srcId="{0F238CAA-1FC0-4F26-A0BF-ACF411FF7321}" destId="{07C5B9BB-A700-4002-84BB-3FB3ABB58609}" srcOrd="0" destOrd="0" presId="urn:microsoft.com/office/officeart/2005/8/layout/hierarchy3"/>
    <dgm:cxn modelId="{303E0D67-54D8-417A-A649-E7EBA56E4A2C}" type="presParOf" srcId="{07C5B9BB-A700-4002-84BB-3FB3ABB58609}" destId="{0BE26F1B-19C7-41C1-8732-11FCF53CB70B}" srcOrd="0" destOrd="0" presId="urn:microsoft.com/office/officeart/2005/8/layout/hierarchy3"/>
    <dgm:cxn modelId="{176A17DB-BE32-4E42-8526-FBCFA358455A}" type="presParOf" srcId="{0BE26F1B-19C7-41C1-8732-11FCF53CB70B}" destId="{EE55C75C-CAC3-4BBE-929E-6A7B3D238A06}" srcOrd="0" destOrd="0" presId="urn:microsoft.com/office/officeart/2005/8/layout/hierarchy3"/>
    <dgm:cxn modelId="{84981477-E191-44EF-9F51-B54C65E40B8D}" type="presParOf" srcId="{0BE26F1B-19C7-41C1-8732-11FCF53CB70B}" destId="{CD4623B9-4C38-4F5A-9A3E-FEB85A46850E}" srcOrd="1" destOrd="0" presId="urn:microsoft.com/office/officeart/2005/8/layout/hierarchy3"/>
    <dgm:cxn modelId="{D0A83663-32C2-4016-B8D8-FD82E7565A0B}" type="presParOf" srcId="{07C5B9BB-A700-4002-84BB-3FB3ABB58609}" destId="{FA2CB230-54C2-4297-A12E-47DD56993DFD}" srcOrd="1" destOrd="0" presId="urn:microsoft.com/office/officeart/2005/8/layout/hierarchy3"/>
    <dgm:cxn modelId="{4DA90D9E-CCB6-47FE-83AD-226054A9EC6F}" type="presParOf" srcId="{FA2CB230-54C2-4297-A12E-47DD56993DFD}" destId="{EA594A8F-3330-4E9F-92A4-BBCF5EBBA408}" srcOrd="0" destOrd="0" presId="urn:microsoft.com/office/officeart/2005/8/layout/hierarchy3"/>
    <dgm:cxn modelId="{9F5A07BC-1795-4028-BB23-A614C23A6D1A}" type="presParOf" srcId="{FA2CB230-54C2-4297-A12E-47DD56993DFD}" destId="{1A405FE9-F9D3-42B3-ABC8-F0C5F803C237}" srcOrd="1" destOrd="0" presId="urn:microsoft.com/office/officeart/2005/8/layout/hierarchy3"/>
    <dgm:cxn modelId="{5FC486CF-AE21-4226-B56B-E27FF613549F}" type="presParOf" srcId="{FA2CB230-54C2-4297-A12E-47DD56993DFD}" destId="{FD549208-CAD6-4C8C-A5E5-D1720AC768B7}" srcOrd="2" destOrd="0" presId="urn:microsoft.com/office/officeart/2005/8/layout/hierarchy3"/>
    <dgm:cxn modelId="{590ABB00-939B-43B8-A6CC-FF6FE2E58BF3}" type="presParOf" srcId="{FA2CB230-54C2-4297-A12E-47DD56993DFD}" destId="{4401643E-AD31-4F56-BB81-E0654894CEA6}" srcOrd="3" destOrd="0" presId="urn:microsoft.com/office/officeart/2005/8/layout/hierarchy3"/>
    <dgm:cxn modelId="{805B4FF3-E7FD-4318-80E0-24185AA6DB63}" type="presParOf" srcId="{0F238CAA-1FC0-4F26-A0BF-ACF411FF7321}" destId="{E66A1A76-2821-4BAE-8D6D-8ECDB09289F7}" srcOrd="1" destOrd="0" presId="urn:microsoft.com/office/officeart/2005/8/layout/hierarchy3"/>
    <dgm:cxn modelId="{F5350B1D-0290-4BFE-89D4-CB7EF123E676}" type="presParOf" srcId="{E66A1A76-2821-4BAE-8D6D-8ECDB09289F7}" destId="{9FA652F7-120A-4394-A721-C0F17EBF8CEA}" srcOrd="0" destOrd="0" presId="urn:microsoft.com/office/officeart/2005/8/layout/hierarchy3"/>
    <dgm:cxn modelId="{D6F746C8-7564-4C30-B86A-8F56D2C1E0E7}" type="presParOf" srcId="{9FA652F7-120A-4394-A721-C0F17EBF8CEA}" destId="{BCF7C48D-54F8-4A69-AFAD-8DB03DDC1073}" srcOrd="0" destOrd="0" presId="urn:microsoft.com/office/officeart/2005/8/layout/hierarchy3"/>
    <dgm:cxn modelId="{5A640096-2DD3-4B7D-BF4F-D88DFCCF1E86}" type="presParOf" srcId="{9FA652F7-120A-4394-A721-C0F17EBF8CEA}" destId="{2903F031-0D4B-43C5-A9BA-C155B06676CC}" srcOrd="1" destOrd="0" presId="urn:microsoft.com/office/officeart/2005/8/layout/hierarchy3"/>
    <dgm:cxn modelId="{E48CF5A2-72BD-4BCD-8025-96F9AFC61266}" type="presParOf" srcId="{E66A1A76-2821-4BAE-8D6D-8ECDB09289F7}" destId="{EFB27D91-7EB5-4401-AAA6-896F1A3EA9A2}" srcOrd="1" destOrd="0" presId="urn:microsoft.com/office/officeart/2005/8/layout/hierarchy3"/>
    <dgm:cxn modelId="{516AD37F-DBC1-49C7-8422-588BE9C04D63}" type="presParOf" srcId="{EFB27D91-7EB5-4401-AAA6-896F1A3EA9A2}" destId="{EC1E8752-DB27-4FA0-A669-6D8393F0B409}" srcOrd="0" destOrd="0" presId="urn:microsoft.com/office/officeart/2005/8/layout/hierarchy3"/>
    <dgm:cxn modelId="{466D1842-0A49-487A-860A-3DA612821248}" type="presParOf" srcId="{EFB27D91-7EB5-4401-AAA6-896F1A3EA9A2}" destId="{A6B3D19C-CD87-42B7-A7F3-7E04DA0D7E57}" srcOrd="1" destOrd="0" presId="urn:microsoft.com/office/officeart/2005/8/layout/hierarchy3"/>
    <dgm:cxn modelId="{C468A0CB-B920-417D-B6BD-88E976CE6CD9}" type="presParOf" srcId="{EFB27D91-7EB5-4401-AAA6-896F1A3EA9A2}" destId="{5D2DF19C-3043-4DF8-A5FA-53116D6FD0B5}" srcOrd="2" destOrd="0" presId="urn:microsoft.com/office/officeart/2005/8/layout/hierarchy3"/>
    <dgm:cxn modelId="{E15AE7CF-BCCE-4A67-93F7-0D7F175A213A}" type="presParOf" srcId="{EFB27D91-7EB5-4401-AAA6-896F1A3EA9A2}" destId="{9A425357-FBCC-4EE2-A4B1-73C14A334F21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55C75C-CAC3-4BBE-929E-6A7B3D238A06}">
      <dsp:nvSpPr>
        <dsp:cNvPr id="0" name=""/>
        <dsp:cNvSpPr/>
      </dsp:nvSpPr>
      <dsp:spPr>
        <a:xfrm>
          <a:off x="1000069" y="1544"/>
          <a:ext cx="2768649" cy="13843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3825" tIns="82550" rIns="123825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难点</a:t>
          </a:r>
          <a:endParaRPr lang="zh-CN" altLang="en-US" sz="6500" kern="1200" dirty="0"/>
        </a:p>
      </dsp:txBody>
      <dsp:txXfrm>
        <a:off x="1040614" y="42089"/>
        <a:ext cx="2687559" cy="1303234"/>
      </dsp:txXfrm>
    </dsp:sp>
    <dsp:sp modelId="{EA594A8F-3330-4E9F-92A4-BBCF5EBBA408}">
      <dsp:nvSpPr>
        <dsp:cNvPr id="0" name=""/>
        <dsp:cNvSpPr/>
      </dsp:nvSpPr>
      <dsp:spPr>
        <a:xfrm>
          <a:off x="1276934" y="1385868"/>
          <a:ext cx="276864" cy="10382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38243"/>
              </a:lnTo>
              <a:lnTo>
                <a:pt x="276864" y="103824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405FE9-F9D3-42B3-ABC8-F0C5F803C237}">
      <dsp:nvSpPr>
        <dsp:cNvPr id="0" name=""/>
        <dsp:cNvSpPr/>
      </dsp:nvSpPr>
      <dsp:spPr>
        <a:xfrm>
          <a:off x="1553799" y="1731950"/>
          <a:ext cx="2214919" cy="13843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对使用者实时定位并跟随</a:t>
          </a:r>
          <a:endParaRPr lang="zh-CN" altLang="en-US" sz="2000" kern="1200" dirty="0"/>
        </a:p>
      </dsp:txBody>
      <dsp:txXfrm>
        <a:off x="1594344" y="1772495"/>
        <a:ext cx="2133829" cy="1303234"/>
      </dsp:txXfrm>
    </dsp:sp>
    <dsp:sp modelId="{FD549208-CAD6-4C8C-A5E5-D1720AC768B7}">
      <dsp:nvSpPr>
        <dsp:cNvPr id="0" name=""/>
        <dsp:cNvSpPr/>
      </dsp:nvSpPr>
      <dsp:spPr>
        <a:xfrm>
          <a:off x="1276934" y="1385868"/>
          <a:ext cx="394344" cy="27686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68635"/>
              </a:lnTo>
              <a:lnTo>
                <a:pt x="394344" y="276863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01643E-AD31-4F56-BB81-E0654894CEA6}">
      <dsp:nvSpPr>
        <dsp:cNvPr id="0" name=""/>
        <dsp:cNvSpPr/>
      </dsp:nvSpPr>
      <dsp:spPr>
        <a:xfrm>
          <a:off x="1671278" y="3462342"/>
          <a:ext cx="2214919" cy="13843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DWM1000</a:t>
          </a:r>
          <a:r>
            <a:rPr lang="zh-CN" altLang="en-US" sz="2000" kern="1200" dirty="0" smtClean="0"/>
            <a:t>模块的底层驱动，定位算法</a:t>
          </a:r>
          <a:endParaRPr lang="zh-CN" altLang="en-US" sz="2000" kern="1200" dirty="0"/>
        </a:p>
      </dsp:txBody>
      <dsp:txXfrm>
        <a:off x="1711823" y="3502887"/>
        <a:ext cx="2133829" cy="1303234"/>
      </dsp:txXfrm>
    </dsp:sp>
    <dsp:sp modelId="{BCF7C48D-54F8-4A69-AFAD-8DB03DDC1073}">
      <dsp:nvSpPr>
        <dsp:cNvPr id="0" name=""/>
        <dsp:cNvSpPr/>
      </dsp:nvSpPr>
      <dsp:spPr>
        <a:xfrm>
          <a:off x="4460881" y="1544"/>
          <a:ext cx="2768649" cy="13843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3825" tIns="82550" rIns="123825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创新</a:t>
          </a:r>
          <a:endParaRPr lang="zh-CN" altLang="en-US" sz="6500" kern="1200" dirty="0"/>
        </a:p>
      </dsp:txBody>
      <dsp:txXfrm>
        <a:off x="4501426" y="42089"/>
        <a:ext cx="2687559" cy="1303234"/>
      </dsp:txXfrm>
    </dsp:sp>
    <dsp:sp modelId="{EC1E8752-DB27-4FA0-A669-6D8393F0B409}">
      <dsp:nvSpPr>
        <dsp:cNvPr id="0" name=""/>
        <dsp:cNvSpPr/>
      </dsp:nvSpPr>
      <dsp:spPr>
        <a:xfrm>
          <a:off x="4737746" y="1385868"/>
          <a:ext cx="291461" cy="10160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6025"/>
              </a:lnTo>
              <a:lnTo>
                <a:pt x="291461" y="101602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B3D19C-CD87-42B7-A7F3-7E04DA0D7E57}">
      <dsp:nvSpPr>
        <dsp:cNvPr id="0" name=""/>
        <dsp:cNvSpPr/>
      </dsp:nvSpPr>
      <dsp:spPr>
        <a:xfrm>
          <a:off x="5029207" y="1709731"/>
          <a:ext cx="2214919" cy="13843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立意新颖，解放双手，能够自动跟随并报警，提升安全性</a:t>
          </a:r>
          <a:endParaRPr lang="zh-CN" altLang="en-US" sz="2000" kern="1200" dirty="0"/>
        </a:p>
      </dsp:txBody>
      <dsp:txXfrm>
        <a:off x="5069752" y="1750276"/>
        <a:ext cx="2133829" cy="1303234"/>
      </dsp:txXfrm>
    </dsp:sp>
    <dsp:sp modelId="{5D2DF19C-3043-4DF8-A5FA-53116D6FD0B5}">
      <dsp:nvSpPr>
        <dsp:cNvPr id="0" name=""/>
        <dsp:cNvSpPr/>
      </dsp:nvSpPr>
      <dsp:spPr>
        <a:xfrm>
          <a:off x="4737746" y="1385868"/>
          <a:ext cx="291461" cy="27701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70193"/>
              </a:lnTo>
              <a:lnTo>
                <a:pt x="291461" y="27701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425357-FBCC-4EE2-A4B1-73C14A334F21}">
      <dsp:nvSpPr>
        <dsp:cNvPr id="0" name=""/>
        <dsp:cNvSpPr/>
      </dsp:nvSpPr>
      <dsp:spPr>
        <a:xfrm>
          <a:off x="5029207" y="3463900"/>
          <a:ext cx="2214919" cy="13843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增加了避障、移动电源、称重等功能，提升了全面性</a:t>
          </a:r>
          <a:endParaRPr lang="zh-CN" altLang="en-US" sz="2000" kern="1200" dirty="0"/>
        </a:p>
      </dsp:txBody>
      <dsp:txXfrm>
        <a:off x="5069752" y="3504445"/>
        <a:ext cx="2133829" cy="130323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7E7474-EEC9-4C68-87C1-884B71A69BEB}" type="datetimeFigureOut">
              <a:rPr lang="en-US" smtClean="0"/>
              <a:t>5/2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D551CC-4027-455A-BE8E-C0577D4D90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7869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1D6CA-B409-497A-A3C8-1D66A46CF3DC}" type="datetimeFigureOut">
              <a:rPr lang="en-US" smtClean="0"/>
              <a:t>5/2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D3D779-E82F-4054-81A8-052CD86701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32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D779-E82F-4054-81A8-052CD867011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489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D779-E82F-4054-81A8-052CD867011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5266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5920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588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3603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5432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sp>
        <p:nvSpPr>
          <p:cNvPr id="8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4108495"/>
            <a:ext cx="8221892" cy="731520"/>
          </a:xfrm>
        </p:spPr>
        <p:txBody>
          <a:bodyPr anchor="b"/>
          <a:lstStyle>
            <a:lvl1pPr marL="0" indent="0" algn="l">
              <a:buNone/>
              <a:defRPr sz="2000" baseline="0">
                <a:solidFill>
                  <a:schemeClr val="tx1"/>
                </a:solidFill>
                <a:effectLst/>
              </a:defRPr>
            </a:lvl1pPr>
            <a:lvl2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/>
              <a:t>Presenter’s Name</a:t>
            </a:r>
          </a:p>
        </p:txBody>
      </p:sp>
      <p:sp>
        <p:nvSpPr>
          <p:cNvPr id="9" name="Text Placeholder 18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4861719"/>
            <a:ext cx="3657600" cy="396815"/>
          </a:xfrm>
        </p:spPr>
        <p:txBody>
          <a:bodyPr anchor="b"/>
          <a:lstStyle>
            <a:lvl1pPr algn="l">
              <a:buNone/>
              <a:defRPr sz="1800"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094851"/>
            <a:ext cx="8222942" cy="917516"/>
          </a:xfrm>
        </p:spPr>
        <p:txBody>
          <a:bodyPr/>
          <a:lstStyle>
            <a:lvl1pPr marL="0" indent="0" algn="l">
              <a:buNone/>
              <a:defRPr sz="2800" b="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a Subtitle</a:t>
            </a:r>
          </a:p>
        </p:txBody>
      </p:sp>
      <p:sp>
        <p:nvSpPr>
          <p:cNvPr id="2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895641"/>
            <a:ext cx="8229600" cy="1177506"/>
          </a:xfrm>
        </p:spPr>
        <p:txBody>
          <a:bodyPr anchor="b">
            <a:noAutofit/>
          </a:bodyPr>
          <a:lstStyle>
            <a:lvl1pPr algn="l">
              <a:defRPr sz="36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Click To Add a Title</a:t>
            </a:r>
          </a:p>
        </p:txBody>
      </p:sp>
      <p:pic>
        <p:nvPicPr>
          <p:cNvPr id="2050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81000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 userDrawn="1"/>
        </p:nvSpPr>
        <p:spPr>
          <a:xfrm>
            <a:off x="-457200" y="428498"/>
            <a:ext cx="46789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aseline="0" dirty="0">
                <a:solidFill>
                  <a:schemeClr val="bg2">
                    <a:lumMod val="50000"/>
                  </a:schemeClr>
                </a:solidFill>
              </a:rPr>
              <a:t>Synopsys ARC Design Competition</a:t>
            </a:r>
            <a:endParaRPr lang="en-US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3074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099" y="5324751"/>
            <a:ext cx="1815225" cy="130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69089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Picture 5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4269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ub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7" name="Picture 6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5972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" name="Picture 4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128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Four Content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1"/>
          </p:nvPr>
        </p:nvSpPr>
        <p:spPr>
          <a:xfrm>
            <a:off x="457200" y="1414730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2"/>
          </p:nvPr>
        </p:nvSpPr>
        <p:spPr>
          <a:xfrm>
            <a:off x="4648200" y="1414730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457200" y="3965268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8200" y="3965268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4" name="Picture 13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94402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ontent Gray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311214"/>
            <a:ext cx="9144000" cy="50932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8332"/>
            <a:ext cx="8686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8"/>
          <p:cNvSpPr>
            <a:spLocks noGrp="1"/>
          </p:cNvSpPr>
          <p:nvPr>
            <p:ph sz="quarter" idx="10"/>
          </p:nvPr>
        </p:nvSpPr>
        <p:spPr>
          <a:xfrm>
            <a:off x="457200" y="1414462"/>
            <a:ext cx="8229600" cy="4833937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4549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lumn Gra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311214"/>
            <a:ext cx="9144000" cy="50932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18979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Half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3959188"/>
            <a:ext cx="9144000" cy="24416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457200" y="1414462"/>
            <a:ext cx="8220974" cy="4852988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78258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Gray Bar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398142" y="0"/>
            <a:ext cx="6745857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2648204" y="57150"/>
            <a:ext cx="6495795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10"/>
          </p:nvPr>
        </p:nvSpPr>
        <p:spPr>
          <a:xfrm>
            <a:off x="241540" y="370936"/>
            <a:ext cx="1940943" cy="5877463"/>
          </a:xfrm>
        </p:spPr>
        <p:txBody>
          <a:bodyPr/>
          <a:lstStyle>
            <a:lvl1pPr marL="0" indent="0">
              <a:buFontTx/>
              <a:buNone/>
              <a:defRPr sz="20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2639683" y="1414462"/>
            <a:ext cx="6275717" cy="4833937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2648204" y="838200"/>
            <a:ext cx="6495795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01417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Gray Bar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400800" y="0"/>
            <a:ext cx="2743200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5776"/>
            <a:ext cx="5715000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10"/>
          </p:nvPr>
        </p:nvSpPr>
        <p:spPr>
          <a:xfrm>
            <a:off x="457200" y="1414463"/>
            <a:ext cx="5715000" cy="4833936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6553200" y="228600"/>
            <a:ext cx="2438400" cy="6019800"/>
          </a:xfrm>
        </p:spPr>
        <p:txBody>
          <a:bodyPr/>
          <a:lstStyle>
            <a:lvl1pPr marL="0" indent="0">
              <a:buNone/>
              <a:defRPr sz="2000"/>
            </a:lvl1pPr>
            <a:lvl2pPr marL="0" indent="0">
              <a:buNone/>
              <a:defRPr/>
            </a:lvl2pPr>
            <a:lvl3pPr marL="0" indent="0">
              <a:buNone/>
              <a:defRPr/>
            </a:lvl3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5719313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121955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Left Gray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3108960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336925" y="65776"/>
            <a:ext cx="5807075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10"/>
          </p:nvPr>
        </p:nvSpPr>
        <p:spPr>
          <a:xfrm>
            <a:off x="3336925" y="1414462"/>
            <a:ext cx="5577840" cy="4833937"/>
          </a:xfrm>
        </p:spPr>
        <p:txBody>
          <a:bodyPr vert="horz" lIns="91440" tIns="45720" rIns="91440" bIns="45720" rtlCol="0">
            <a:noAutofit/>
          </a:bodyPr>
          <a:lstStyle>
            <a:lvl1pPr marL="171450" indent="-171450"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205740" y="228600"/>
            <a:ext cx="2697480" cy="6019800"/>
          </a:xfrm>
        </p:spPr>
        <p:txBody>
          <a:bodyPr/>
          <a:lstStyle>
            <a:lvl1pPr marL="171450" indent="-171450">
              <a:buFont typeface="Arial" pitchFamily="34" charset="0"/>
              <a:buChar char="•"/>
              <a:defRPr sz="2000"/>
            </a:lvl1pPr>
            <a:lvl2pPr marL="457200" indent="-227013">
              <a:buFont typeface="Arial" pitchFamily="34" charset="0"/>
              <a:buChar char="–"/>
              <a:defRPr sz="1800" baseline="0"/>
            </a:lvl2pPr>
            <a:lvl3pPr marL="690563" indent="-236538">
              <a:buFont typeface="Arial" pitchFamily="34" charset="0"/>
              <a:buChar char="–"/>
              <a:tabLst>
                <a:tab pos="690563" algn="l"/>
              </a:tabLst>
              <a:defRPr sz="1600" baseline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3336925" y="838200"/>
            <a:ext cx="5807075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7866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8574"/>
            <a:ext cx="8686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4462"/>
            <a:ext cx="8229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 smtClean="0"/>
            </a:lvl5pPr>
            <a:lvl6pPr>
              <a:defRPr lang="en-US" dirty="0" smtClean="0"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30423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1020726" y="2558734"/>
            <a:ext cx="7129130" cy="11775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800" b="1" kern="1200" baseline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5400" dirty="0">
                <a:solidFill>
                  <a:schemeClr val="tx1"/>
                </a:solidFill>
              </a:rPr>
              <a:t>Thank You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pic>
        <p:nvPicPr>
          <p:cNvPr id="5122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28612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65845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End log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351" y="2843832"/>
            <a:ext cx="3657298" cy="1170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08580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183252" cy="421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4098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- NOT Print Ver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sp>
        <p:nvSpPr>
          <p:cNvPr id="9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4108495"/>
            <a:ext cx="8221892" cy="731520"/>
          </a:xfrm>
        </p:spPr>
        <p:txBody>
          <a:bodyPr anchor="b"/>
          <a:lstStyle>
            <a:lvl1pPr marL="0" indent="0" algn="l">
              <a:buNone/>
              <a:defRPr sz="2000" baseline="0">
                <a:solidFill>
                  <a:schemeClr val="tx1"/>
                </a:solidFill>
                <a:effectLst/>
              </a:defRPr>
            </a:lvl1pPr>
            <a:lvl2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/>
              <a:t>Presenter’s Name</a:t>
            </a:r>
          </a:p>
        </p:txBody>
      </p:sp>
      <p:sp>
        <p:nvSpPr>
          <p:cNvPr id="10" name="Text Placeholder 18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4861719"/>
            <a:ext cx="3657600" cy="396815"/>
          </a:xfrm>
        </p:spPr>
        <p:txBody>
          <a:bodyPr anchor="b"/>
          <a:lstStyle>
            <a:lvl1pPr algn="l">
              <a:buNone/>
              <a:defRPr sz="1800"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094851"/>
            <a:ext cx="8222942" cy="917516"/>
          </a:xfrm>
        </p:spPr>
        <p:txBody>
          <a:bodyPr/>
          <a:lstStyle>
            <a:lvl1pPr marL="0" indent="0" algn="l">
              <a:buNone/>
              <a:defRPr sz="2800" b="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a Subtitle</a:t>
            </a:r>
          </a:p>
        </p:txBody>
      </p:sp>
      <p:sp>
        <p:nvSpPr>
          <p:cNvPr id="1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895641"/>
            <a:ext cx="8229600" cy="1177506"/>
          </a:xfrm>
        </p:spPr>
        <p:txBody>
          <a:bodyPr anchor="b">
            <a:noAutofit/>
          </a:bodyPr>
          <a:lstStyle>
            <a:lvl1pPr algn="l">
              <a:defRPr sz="36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Click To Add a Title</a:t>
            </a:r>
          </a:p>
        </p:txBody>
      </p:sp>
      <p:pic>
        <p:nvPicPr>
          <p:cNvPr id="3074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2007" y="383406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 userDrawn="1"/>
        </p:nvSpPr>
        <p:spPr>
          <a:xfrm>
            <a:off x="-263857" y="402471"/>
            <a:ext cx="46789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aseline="0" dirty="0">
                <a:solidFill>
                  <a:schemeClr val="bg2">
                    <a:lumMod val="50000"/>
                  </a:schemeClr>
                </a:solidFill>
              </a:rPr>
              <a:t>Synopsys ARC Design Competition</a:t>
            </a:r>
            <a:endParaRPr lang="en-US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5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099" y="5324751"/>
            <a:ext cx="1815225" cy="130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4971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sp>
        <p:nvSpPr>
          <p:cNvPr id="1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094851"/>
            <a:ext cx="8222942" cy="917516"/>
          </a:xfrm>
        </p:spPr>
        <p:txBody>
          <a:bodyPr/>
          <a:lstStyle>
            <a:lvl1pPr marL="0" indent="0" algn="l">
              <a:buNone/>
              <a:defRPr sz="2800" b="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a Subtitle</a:t>
            </a:r>
          </a:p>
        </p:txBody>
      </p:sp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895641"/>
            <a:ext cx="8229600" cy="1177506"/>
          </a:xfrm>
        </p:spPr>
        <p:txBody>
          <a:bodyPr anchor="b">
            <a:noAutofit/>
          </a:bodyPr>
          <a:lstStyle>
            <a:lvl1pPr algn="l">
              <a:defRPr sz="36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Click To Add a Title</a:t>
            </a:r>
          </a:p>
        </p:txBody>
      </p:sp>
      <p:pic>
        <p:nvPicPr>
          <p:cNvPr id="4098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599" y="381000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-533400" y="402471"/>
            <a:ext cx="46789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aseline="0" dirty="0">
                <a:solidFill>
                  <a:schemeClr val="bg2">
                    <a:lumMod val="50000"/>
                  </a:schemeClr>
                </a:solidFill>
              </a:rPr>
              <a:t>Synopsys ARC Design Competition</a:t>
            </a:r>
            <a:endParaRPr lang="en-US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0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099" y="5324751"/>
            <a:ext cx="1815225" cy="130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96466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8574"/>
            <a:ext cx="8686800" cy="1143000"/>
          </a:xfrm>
        </p:spPr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4462"/>
            <a:ext cx="8229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/>
            </a:lvl4pPr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8" name="Picture 7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741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5796"/>
          <a:stretch/>
        </p:blipFill>
        <p:spPr>
          <a:xfrm>
            <a:off x="0" y="1295400"/>
            <a:ext cx="9144000" cy="11430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5400"/>
            <a:ext cx="8686800" cy="11430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1143000" y="2688609"/>
            <a:ext cx="7543800" cy="3559791"/>
          </a:xfrm>
        </p:spPr>
        <p:txBody>
          <a:bodyPr/>
          <a:lstStyle>
            <a:lvl1pPr>
              <a:spcBef>
                <a:spcPts val="1400"/>
              </a:spcBef>
              <a:spcAft>
                <a:spcPts val="0"/>
              </a:spcAft>
              <a:buFontTx/>
              <a:buNone/>
              <a:defRPr baseline="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dirty="0"/>
              <a:t>Click to add agenda topics --- no bullets her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79630" y="6449043"/>
            <a:ext cx="2984740" cy="36512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0971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10332"/>
            <a:ext cx="9144000" cy="2540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3" name="Picture 12"/>
          <p:cNvPicPr preferRelativeResize="0"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10332"/>
            <a:ext cx="7788349" cy="1253863"/>
          </a:xfrm>
        </p:spPr>
        <p:txBody>
          <a:bodyPr anchor="b">
            <a:noAutofit/>
          </a:bodyPr>
          <a:lstStyle>
            <a:lvl1pPr algn="l">
              <a:defRPr sz="3400" b="1" cap="none" baseline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Add a Title – Transition Slide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3430817"/>
            <a:ext cx="7788349" cy="1119515"/>
          </a:xfrm>
        </p:spPr>
        <p:txBody>
          <a:bodyPr anchor="t">
            <a:noAutofit/>
          </a:bodyPr>
          <a:lstStyle>
            <a:lvl1pPr marL="0" indent="0">
              <a:buNone/>
              <a:defRPr sz="2400" b="0" i="1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079630" y="6449043"/>
            <a:ext cx="2984740" cy="36512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887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/>
            </a:lvl4pPr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/>
            </a:lvl4pPr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8" name="Picture 7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31041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Subtitl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9" name="Picture 8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546918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5 Synopsys, Inc. </a:t>
            </a:r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3"/>
          </p:nvPr>
        </p:nvSpPr>
        <p:spPr>
          <a:xfrm>
            <a:off x="3079630" y="6449043"/>
            <a:ext cx="2984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>
                <a:solidFill>
                  <a:schemeClr val="tx1">
                    <a:tint val="75000"/>
                  </a:schemeClr>
                </a:solidFill>
                <a:latin typeface="Arial Black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9" name="Picture 8"/>
          <p:cNvPicPr preferRelativeResize="0">
            <a:picLocks noChangeAspect="1"/>
          </p:cNvPicPr>
          <p:nvPr/>
        </p:nvPicPr>
        <p:blipFill rotWithShape="1"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8574"/>
            <a:ext cx="868642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14462"/>
            <a:ext cx="8229600" cy="48482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5"/>
            <a:endParaRPr lang="en-US" dirty="0"/>
          </a:p>
          <a:p>
            <a:pPr lvl="5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0139" y="2446592"/>
            <a:ext cx="3984426" cy="1275016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7571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3" r:id="rId22"/>
  </p:sldLayoutIdLst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9863" indent="-169863" algn="l" defTabSz="914400" rtl="0" eaLnBrk="1" latinLnBrk="0" hangingPunct="1">
        <a:spcBef>
          <a:spcPts val="6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68275" algn="l" defTabSz="914400" rtl="0" eaLnBrk="1" latinLnBrk="0" hangingPunct="1">
        <a:spcBef>
          <a:spcPts val="6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44538" indent="-176213" algn="l" defTabSz="568325" rtl="0" eaLnBrk="1" latinLnBrk="0" hangingPunct="1">
        <a:spcBef>
          <a:spcPts val="600"/>
        </a:spcBef>
        <a:buFont typeface="Arial" pitchFamily="34" charset="0"/>
        <a:buChar char="–"/>
        <a:tabLst>
          <a:tab pos="803275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31875" indent="-174625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031875" indent="-173038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154113" indent="0" algn="l" defTabSz="914400" rtl="0" eaLnBrk="1" latinLnBrk="0" hangingPunct="1">
        <a:spcBef>
          <a:spcPct val="20000"/>
        </a:spcBef>
        <a:buFont typeface="Arial" pitchFamily="34" charset="0"/>
        <a:buNone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foss-for-synopsys-dwc-arc-processors/toolchain/releases/tag/arc-2017.09-release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S1213FocusBackgr10x7-5_96_9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52691" y="0"/>
            <a:ext cx="9174688" cy="687660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TextBox 4"/>
          <p:cNvSpPr txBox="1"/>
          <p:nvPr/>
        </p:nvSpPr>
        <p:spPr>
          <a:xfrm>
            <a:off x="2532069" y="1524000"/>
            <a:ext cx="3962400" cy="175432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领先创新</a:t>
            </a:r>
            <a:r>
              <a:rPr lang="en-US" altLang="zh-CN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·</a:t>
            </a:r>
          </a:p>
          <a:p>
            <a:pPr algn="ctr"/>
            <a:r>
              <a:rPr lang="en-US" altLang="zh-CN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·</a:t>
            </a:r>
            <a:r>
              <a:rPr lang="zh-CN" altLang="en-US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超越自我</a:t>
            </a:r>
            <a:endParaRPr lang="en-US" sz="5400" b="1" spc="150" dirty="0">
              <a:ln w="11430"/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09800" y="3138691"/>
            <a:ext cx="5540583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b="1" dirty="0">
              <a:solidFill>
                <a:srgbClr val="FFC000"/>
              </a:solidFill>
            </a:endParaRPr>
          </a:p>
          <a:p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2018 Synopsys ARC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杯电子设计竞赛</a:t>
            </a:r>
            <a:endParaRPr lang="en-US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sz="2000" dirty="0"/>
          </a:p>
        </p:txBody>
      </p:sp>
      <p:pic>
        <p:nvPicPr>
          <p:cNvPr id="4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876800"/>
            <a:ext cx="2224669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Description: cid:image004.png@01D0EF0A.9B05467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7693" y="152400"/>
            <a:ext cx="1677198" cy="820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7813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实现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软件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070569"/>
              </p:ext>
            </p:extLst>
          </p:nvPr>
        </p:nvGraphicFramePr>
        <p:xfrm>
          <a:off x="428481" y="2352674"/>
          <a:ext cx="8258319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16201911" imgH="5829300" progId="Visio.Drawing.15">
                  <p:embed/>
                </p:oleObj>
              </mc:Choice>
              <mc:Fallback>
                <p:oleObj name="Visio" r:id="rId4" imgW="16201911" imgH="58293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81" y="2352674"/>
                        <a:ext cx="8258319" cy="297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55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三点测位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828801"/>
            <a:ext cx="8001000" cy="4433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65399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测试结果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069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结果</a:t>
            </a:r>
            <a:endParaRPr 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目前我们已经实现的功能</a:t>
            </a:r>
            <a:r>
              <a:rPr lang="zh-CN" altLang="zh-CN" dirty="0" smtClean="0"/>
              <a:t>有</a:t>
            </a:r>
            <a:r>
              <a:rPr lang="zh-CN" altLang="en-US" dirty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自动</a:t>
            </a:r>
            <a:r>
              <a:rPr lang="zh-CN" altLang="zh-CN" dirty="0"/>
              <a:t>跟随</a:t>
            </a:r>
            <a:r>
              <a:rPr lang="zh-CN" altLang="zh-CN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防盗</a:t>
            </a:r>
            <a:r>
              <a:rPr lang="zh-CN" altLang="zh-CN" dirty="0"/>
              <a:t>报警</a:t>
            </a:r>
            <a:r>
              <a:rPr lang="zh-CN" altLang="zh-CN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测温功能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移动</a:t>
            </a:r>
            <a:r>
              <a:rPr lang="zh-CN" altLang="zh-CN" dirty="0"/>
              <a:t>电源</a:t>
            </a:r>
            <a:r>
              <a:rPr lang="zh-CN" altLang="zh-CN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电量</a:t>
            </a:r>
            <a:r>
              <a:rPr lang="zh-CN" altLang="zh-CN" dirty="0"/>
              <a:t>显示</a:t>
            </a:r>
            <a:r>
              <a:rPr lang="zh-CN" altLang="zh-CN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避</a:t>
            </a:r>
            <a:r>
              <a:rPr lang="zh-CN" altLang="zh-CN" dirty="0"/>
              <a:t>障</a:t>
            </a:r>
            <a:r>
              <a:rPr lang="zh-CN" altLang="zh-CN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称</a:t>
            </a:r>
            <a:r>
              <a:rPr lang="zh-CN" altLang="zh-CN" dirty="0"/>
              <a:t>重</a:t>
            </a:r>
            <a:r>
              <a:rPr lang="zh-CN" altLang="zh-CN" dirty="0" smtClean="0"/>
              <a:t>功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056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426779" y="2971800"/>
            <a:ext cx="26670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000" b="1" dirty="0">
                <a:latin typeface="Calibri" pitchFamily="34" charset="0"/>
              </a:rPr>
              <a:t>  谢 谢！</a:t>
            </a:r>
            <a:endParaRPr lang="en-US" sz="5000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71151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2018</a:t>
            </a:r>
            <a:r>
              <a:rPr lang="zh-CN" altLang="en-US" dirty="0" smtClean="0"/>
              <a:t>年</a:t>
            </a:r>
            <a:r>
              <a:rPr lang="en-US" altLang="zh-CN" dirty="0"/>
              <a:t>5</a:t>
            </a:r>
            <a:r>
              <a:rPr lang="zh-CN" altLang="en-US" dirty="0" smtClean="0"/>
              <a:t>月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36179" y="2438400"/>
            <a:ext cx="8229600" cy="720306"/>
          </a:xfrm>
        </p:spPr>
        <p:txBody>
          <a:bodyPr/>
          <a:lstStyle/>
          <a:p>
            <a:pPr algn="ctr"/>
            <a:r>
              <a:rPr lang="zh-CN" altLang="en-US" dirty="0"/>
              <a:t>箱</a:t>
            </a:r>
            <a:r>
              <a:rPr lang="zh-CN" altLang="en-US" dirty="0" smtClean="0"/>
              <a:t>随箱行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党景 刘彤 辛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5955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项目概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难点与创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设计实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测试结果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总结展望</a:t>
            </a:r>
            <a:endParaRPr lang="en-US" altLang="zh-CN" dirty="0"/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项目概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91495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概述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生活中出门旅行总是需要一个行李箱来放置生活用品，而行李箱往往十分沉重。虽然市场上制作行李箱的材料越来越轻便，但是在机场等空旷的地方仍然需要人拉着行李箱行走。针对这个问题，我们采用</a:t>
            </a:r>
            <a:r>
              <a:rPr lang="en-US" altLang="zh-CN" dirty="0"/>
              <a:t>UWB</a:t>
            </a:r>
            <a:r>
              <a:rPr lang="zh-CN" altLang="zh-CN" dirty="0"/>
              <a:t>定位系统，使行李箱自动捕获使用者的移动，并自动跟随。针对防止行李箱被盗取的问题，添加了检测行李箱与使用者距离的功能，当超出预设的安全距离时，将自动发出警报。</a:t>
            </a:r>
          </a:p>
          <a:p>
            <a:pPr marL="0" indent="0">
              <a:buNone/>
            </a:pPr>
            <a:endParaRPr lang="en-US" sz="2000" dirty="0" smtClean="0"/>
          </a:p>
          <a:p>
            <a:pPr marL="288925" lvl="1" indent="0">
              <a:buNone/>
            </a:pP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7437667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难点与创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14778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难点与创新</a:t>
            </a:r>
            <a:endParaRPr lang="en-US" dirty="0"/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2342794"/>
              </p:ext>
            </p:extLst>
          </p:nvPr>
        </p:nvGraphicFramePr>
        <p:xfrm>
          <a:off x="457200" y="1414463"/>
          <a:ext cx="8229600" cy="4848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375769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设计实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022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实现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硬件环境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marL="0" lvl="0" indent="457200">
              <a:buNone/>
            </a:pPr>
            <a:r>
              <a:rPr lang="en-US" altLang="zh-CN" sz="1800" dirty="0" smtClean="0"/>
              <a:t>EMSK</a:t>
            </a:r>
            <a:r>
              <a:rPr lang="zh-CN" altLang="zh-CN" sz="1800" dirty="0"/>
              <a:t>开发板（主控板）</a:t>
            </a:r>
          </a:p>
          <a:p>
            <a:pPr marL="0" lvl="0" indent="457200">
              <a:buNone/>
            </a:pPr>
            <a:r>
              <a:rPr lang="zh-CN" altLang="zh-CN" sz="1800" dirty="0"/>
              <a:t>蜂鸣器</a:t>
            </a:r>
          </a:p>
          <a:p>
            <a:pPr marL="0" lvl="0" indent="457200">
              <a:buNone/>
            </a:pPr>
            <a:r>
              <a:rPr lang="en-US" altLang="zh-CN" sz="1800" dirty="0"/>
              <a:t>UWB</a:t>
            </a:r>
            <a:r>
              <a:rPr lang="zh-CN" altLang="zh-CN" sz="1800" dirty="0"/>
              <a:t>通信模块</a:t>
            </a:r>
          </a:p>
          <a:p>
            <a:pPr marL="0" lvl="0" indent="457200">
              <a:buNone/>
            </a:pPr>
            <a:r>
              <a:rPr lang="zh-CN" altLang="zh-CN" sz="1800" dirty="0"/>
              <a:t>超声波测距模块</a:t>
            </a:r>
          </a:p>
          <a:p>
            <a:pPr marL="0" lvl="0" indent="457200">
              <a:buNone/>
            </a:pPr>
            <a:r>
              <a:rPr lang="zh-CN" altLang="zh-CN" sz="1800" dirty="0"/>
              <a:t>温度传感器模块</a:t>
            </a:r>
          </a:p>
          <a:p>
            <a:pPr marL="0" lvl="0" indent="457200">
              <a:buNone/>
            </a:pPr>
            <a:r>
              <a:rPr lang="zh-CN" altLang="zh-CN" sz="1800" dirty="0"/>
              <a:t>锂电池</a:t>
            </a:r>
          </a:p>
          <a:p>
            <a:pPr lvl="0"/>
            <a:r>
              <a:rPr lang="zh-CN" altLang="zh-CN" dirty="0"/>
              <a:t>软件环境：</a:t>
            </a:r>
          </a:p>
          <a:p>
            <a:pPr marL="0" indent="457200">
              <a:buNone/>
            </a:pPr>
            <a:r>
              <a:rPr lang="zh-CN" altLang="zh-CN" sz="1800" dirty="0"/>
              <a:t>参考软件包——</a:t>
            </a:r>
            <a:r>
              <a:rPr lang="en-US" altLang="zh-CN" sz="1800" dirty="0"/>
              <a:t>embARC 201709</a:t>
            </a:r>
            <a:endParaRPr lang="zh-CN" altLang="zh-CN" sz="1800" dirty="0"/>
          </a:p>
          <a:p>
            <a:pPr marL="0" indent="457200">
              <a:buNone/>
            </a:pPr>
            <a:r>
              <a:rPr lang="zh-CN" altLang="zh-CN" sz="1800" dirty="0"/>
              <a:t>开发工具及编译工具——</a:t>
            </a:r>
            <a:r>
              <a:rPr lang="en-US" altLang="zh-CN" sz="1800" dirty="0">
                <a:hlinkClick r:id="rId3"/>
              </a:rPr>
              <a:t>GNU Toolchain for ARC Processors,2017.09</a:t>
            </a:r>
            <a:endParaRPr lang="zh-CN" altLang="zh-CN" sz="1800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6920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Synopsys Default Template">
  <a:themeElements>
    <a:clrScheme name="Synopsys Default Color Palette (Vibrant)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4F2683"/>
      </a:accent1>
      <a:accent2>
        <a:srgbClr val="F69008"/>
      </a:accent2>
      <a:accent3>
        <a:srgbClr val="46AA42"/>
      </a:accent3>
      <a:accent4>
        <a:srgbClr val="C41300"/>
      </a:accent4>
      <a:accent5>
        <a:srgbClr val="BCBCBC"/>
      </a:accent5>
      <a:accent6>
        <a:srgbClr val="0072AC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1_Synopsys Default Template" id="{369E2388-E056-45F9-A8B4-F865C10E3381}" vid="{125CD06B-9612-4521-8234-3C6487C9B00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94</TotalTime>
  <Words>348</Words>
  <Application>Microsoft Office PowerPoint</Application>
  <PresentationFormat>全屏显示(4:3)</PresentationFormat>
  <Paragraphs>95</Paragraphs>
  <Slides>1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黑体</vt:lpstr>
      <vt:lpstr>微软雅黑</vt:lpstr>
      <vt:lpstr>Arial</vt:lpstr>
      <vt:lpstr>Arial Black</vt:lpstr>
      <vt:lpstr>Calibri</vt:lpstr>
      <vt:lpstr>Wingdings</vt:lpstr>
      <vt:lpstr>1_Synopsys Default Template</vt:lpstr>
      <vt:lpstr>Microsoft Visio 绘图</vt:lpstr>
      <vt:lpstr>PowerPoint 演示文稿</vt:lpstr>
      <vt:lpstr>箱随箱行</vt:lpstr>
      <vt:lpstr>Agenda</vt:lpstr>
      <vt:lpstr>Agenda</vt:lpstr>
      <vt:lpstr>项目概述</vt:lpstr>
      <vt:lpstr>Agenda</vt:lpstr>
      <vt:lpstr>难点与创新</vt:lpstr>
      <vt:lpstr>Agenda</vt:lpstr>
      <vt:lpstr>设计实现</vt:lpstr>
      <vt:lpstr>设计实现</vt:lpstr>
      <vt:lpstr>设计实现</vt:lpstr>
      <vt:lpstr>Agenda</vt:lpstr>
      <vt:lpstr>测试结果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abriel Tu</dc:creator>
  <cp:lastModifiedBy>dj20180319@outlook.com</cp:lastModifiedBy>
  <cp:revision>214</cp:revision>
  <dcterms:created xsi:type="dcterms:W3CDTF">2006-08-16T00:00:00Z</dcterms:created>
  <dcterms:modified xsi:type="dcterms:W3CDTF">2018-05-28T14:05:24Z</dcterms:modified>
</cp:coreProperties>
</file>